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4D07" w:rsidRDefault="00640E76">
      <w:r>
        <w:object w:dxaOrig="13305" w:dyaOrig="18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41.25pt" o:ole="">
            <v:imagedata r:id="rId4" o:title=""/>
          </v:shape>
          <o:OLEObject Type="Embed" ProgID="Visio.Drawing.15" ShapeID="_x0000_i1025" DrawAspect="Content" ObjectID="_1643614322" r:id="rId5"/>
        </w:object>
      </w:r>
      <w:bookmarkStart w:id="0" w:name="_GoBack"/>
      <w:bookmarkEnd w:id="0"/>
    </w:p>
    <w:sectPr w:rsidR="00094D0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76"/>
    <w:rsid w:val="00094D07"/>
    <w:rsid w:val="00640E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551E7BE-FD75-4B3C-9379-5085D2D48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20-02-19T08:45:00Z</dcterms:created>
  <dcterms:modified xsi:type="dcterms:W3CDTF">2020-02-19T08:46:00Z</dcterms:modified>
</cp:coreProperties>
</file>